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End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DD2152" w:rsidRDefault="00F974A4">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D2152">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625C0772" w14:textId="0A76648F" w:rsidR="00DD2152" w:rsidRDefault="006C1683">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7F968856" w14:textId="60FAE6C4" w:rsidR="00DD2152" w:rsidRDefault="00DD2152">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DD2152" w:rsidRDefault="006C1683">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D2152">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625C0772" w14:textId="0A76648F" w:rsidR="00DD2152" w:rsidRDefault="006C1683">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7F968856" w14:textId="60FAE6C4" w:rsidR="00DD2152" w:rsidRDefault="00DD2152">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EndPr/>
                                <w:sdtContent>
                                  <w:p w14:paraId="12714A82" w14:textId="37D48129" w:rsidR="00DD2152" w:rsidRDefault="00DD2152">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EndPr/>
                          <w:sdtContent>
                            <w:p w14:paraId="12714A82" w14:textId="37D48129" w:rsidR="00DD2152" w:rsidRDefault="00DD2152">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75CF9327" w14:textId="203E5CF9" w:rsidR="00FB1BD7"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56104" w:history="1">
            <w:r w:rsidR="00FB1BD7" w:rsidRPr="00FB18D8">
              <w:rPr>
                <w:rStyle w:val="Hyperlink"/>
                <w:noProof/>
              </w:rPr>
              <w:t>Inleiding</w:t>
            </w:r>
            <w:r w:rsidR="00FB1BD7">
              <w:rPr>
                <w:noProof/>
                <w:webHidden/>
              </w:rPr>
              <w:tab/>
            </w:r>
            <w:r w:rsidR="00FB1BD7">
              <w:rPr>
                <w:noProof/>
                <w:webHidden/>
              </w:rPr>
              <w:fldChar w:fldCharType="begin"/>
            </w:r>
            <w:r w:rsidR="00FB1BD7">
              <w:rPr>
                <w:noProof/>
                <w:webHidden/>
              </w:rPr>
              <w:instrText xml:space="preserve"> PAGEREF _Toc454356104 \h </w:instrText>
            </w:r>
            <w:r w:rsidR="00FB1BD7">
              <w:rPr>
                <w:noProof/>
                <w:webHidden/>
              </w:rPr>
            </w:r>
            <w:r w:rsidR="00FB1BD7">
              <w:rPr>
                <w:noProof/>
                <w:webHidden/>
              </w:rPr>
              <w:fldChar w:fldCharType="separate"/>
            </w:r>
            <w:r w:rsidR="00FB1BD7">
              <w:rPr>
                <w:noProof/>
                <w:webHidden/>
              </w:rPr>
              <w:t>2</w:t>
            </w:r>
            <w:r w:rsidR="00FB1BD7">
              <w:rPr>
                <w:noProof/>
                <w:webHidden/>
              </w:rPr>
              <w:fldChar w:fldCharType="end"/>
            </w:r>
          </w:hyperlink>
        </w:p>
        <w:p w14:paraId="374D382E" w14:textId="04BDDACF" w:rsidR="00FB1BD7" w:rsidRDefault="00FB1BD7">
          <w:pPr>
            <w:pStyle w:val="Inhopg1"/>
            <w:tabs>
              <w:tab w:val="right" w:leader="dot" w:pos="9062"/>
            </w:tabs>
            <w:rPr>
              <w:rFonts w:eastAsiaTheme="minorEastAsia"/>
              <w:noProof/>
              <w:lang w:eastAsia="nl-NL"/>
            </w:rPr>
          </w:pPr>
          <w:hyperlink w:anchor="_Toc454356105" w:history="1">
            <w:r w:rsidRPr="00FB18D8">
              <w:rPr>
                <w:rStyle w:val="Hyperlink"/>
                <w:noProof/>
              </w:rPr>
              <w:t>Scenario</w:t>
            </w:r>
            <w:r>
              <w:rPr>
                <w:noProof/>
                <w:webHidden/>
              </w:rPr>
              <w:tab/>
            </w:r>
            <w:r>
              <w:rPr>
                <w:noProof/>
                <w:webHidden/>
              </w:rPr>
              <w:fldChar w:fldCharType="begin"/>
            </w:r>
            <w:r>
              <w:rPr>
                <w:noProof/>
                <w:webHidden/>
              </w:rPr>
              <w:instrText xml:space="preserve"> PAGEREF _Toc454356105 \h </w:instrText>
            </w:r>
            <w:r>
              <w:rPr>
                <w:noProof/>
                <w:webHidden/>
              </w:rPr>
            </w:r>
            <w:r>
              <w:rPr>
                <w:noProof/>
                <w:webHidden/>
              </w:rPr>
              <w:fldChar w:fldCharType="separate"/>
            </w:r>
            <w:r>
              <w:rPr>
                <w:noProof/>
                <w:webHidden/>
              </w:rPr>
              <w:t>3</w:t>
            </w:r>
            <w:r>
              <w:rPr>
                <w:noProof/>
                <w:webHidden/>
              </w:rPr>
              <w:fldChar w:fldCharType="end"/>
            </w:r>
          </w:hyperlink>
        </w:p>
        <w:p w14:paraId="2870FDAD" w14:textId="581C767D" w:rsidR="00FB1BD7" w:rsidRDefault="00FB1BD7">
          <w:pPr>
            <w:pStyle w:val="Inhopg1"/>
            <w:tabs>
              <w:tab w:val="right" w:leader="dot" w:pos="9062"/>
            </w:tabs>
            <w:rPr>
              <w:rFonts w:eastAsiaTheme="minorEastAsia"/>
              <w:noProof/>
              <w:lang w:eastAsia="nl-NL"/>
            </w:rPr>
          </w:pPr>
          <w:hyperlink w:anchor="_Toc454356106" w:history="1">
            <w:r w:rsidRPr="00FB18D8">
              <w:rPr>
                <w:rStyle w:val="Hyperlink"/>
                <w:noProof/>
              </w:rPr>
              <w:t>User requirements</w:t>
            </w:r>
            <w:r>
              <w:rPr>
                <w:noProof/>
                <w:webHidden/>
              </w:rPr>
              <w:tab/>
            </w:r>
            <w:r>
              <w:rPr>
                <w:noProof/>
                <w:webHidden/>
              </w:rPr>
              <w:fldChar w:fldCharType="begin"/>
            </w:r>
            <w:r>
              <w:rPr>
                <w:noProof/>
                <w:webHidden/>
              </w:rPr>
              <w:instrText xml:space="preserve"> PAGEREF _Toc454356106 \h </w:instrText>
            </w:r>
            <w:r>
              <w:rPr>
                <w:noProof/>
                <w:webHidden/>
              </w:rPr>
            </w:r>
            <w:r>
              <w:rPr>
                <w:noProof/>
                <w:webHidden/>
              </w:rPr>
              <w:fldChar w:fldCharType="separate"/>
            </w:r>
            <w:r>
              <w:rPr>
                <w:noProof/>
                <w:webHidden/>
              </w:rPr>
              <w:t>4</w:t>
            </w:r>
            <w:r>
              <w:rPr>
                <w:noProof/>
                <w:webHidden/>
              </w:rPr>
              <w:fldChar w:fldCharType="end"/>
            </w:r>
          </w:hyperlink>
        </w:p>
        <w:p w14:paraId="11C09BD5" w14:textId="125F5EC9" w:rsidR="00FB1BD7" w:rsidRDefault="00FB1BD7">
          <w:pPr>
            <w:pStyle w:val="Inhopg2"/>
            <w:tabs>
              <w:tab w:val="right" w:leader="dot" w:pos="9062"/>
            </w:tabs>
            <w:rPr>
              <w:rFonts w:eastAsiaTheme="minorEastAsia"/>
              <w:noProof/>
              <w:lang w:eastAsia="nl-NL"/>
            </w:rPr>
          </w:pPr>
          <w:hyperlink w:anchor="_Toc454356107" w:history="1">
            <w:r w:rsidRPr="00FB18D8">
              <w:rPr>
                <w:rStyle w:val="Hyperlink"/>
                <w:noProof/>
              </w:rPr>
              <w:t>Must haves:</w:t>
            </w:r>
            <w:r>
              <w:rPr>
                <w:noProof/>
                <w:webHidden/>
              </w:rPr>
              <w:tab/>
            </w:r>
            <w:r>
              <w:rPr>
                <w:noProof/>
                <w:webHidden/>
              </w:rPr>
              <w:fldChar w:fldCharType="begin"/>
            </w:r>
            <w:r>
              <w:rPr>
                <w:noProof/>
                <w:webHidden/>
              </w:rPr>
              <w:instrText xml:space="preserve"> PAGEREF _Toc454356107 \h </w:instrText>
            </w:r>
            <w:r>
              <w:rPr>
                <w:noProof/>
                <w:webHidden/>
              </w:rPr>
            </w:r>
            <w:r>
              <w:rPr>
                <w:noProof/>
                <w:webHidden/>
              </w:rPr>
              <w:fldChar w:fldCharType="separate"/>
            </w:r>
            <w:r>
              <w:rPr>
                <w:noProof/>
                <w:webHidden/>
              </w:rPr>
              <w:t>4</w:t>
            </w:r>
            <w:r>
              <w:rPr>
                <w:noProof/>
                <w:webHidden/>
              </w:rPr>
              <w:fldChar w:fldCharType="end"/>
            </w:r>
          </w:hyperlink>
        </w:p>
        <w:p w14:paraId="252706E2" w14:textId="59A26E4D" w:rsidR="00FB1BD7" w:rsidRDefault="00FB1BD7">
          <w:pPr>
            <w:pStyle w:val="Inhopg2"/>
            <w:tabs>
              <w:tab w:val="right" w:leader="dot" w:pos="9062"/>
            </w:tabs>
            <w:rPr>
              <w:rFonts w:eastAsiaTheme="minorEastAsia"/>
              <w:noProof/>
              <w:lang w:eastAsia="nl-NL"/>
            </w:rPr>
          </w:pPr>
          <w:hyperlink w:anchor="_Toc454356108" w:history="1">
            <w:r w:rsidRPr="00FB18D8">
              <w:rPr>
                <w:rStyle w:val="Hyperlink"/>
                <w:noProof/>
              </w:rPr>
              <w:t>Should haves:</w:t>
            </w:r>
            <w:r>
              <w:rPr>
                <w:noProof/>
                <w:webHidden/>
              </w:rPr>
              <w:tab/>
            </w:r>
            <w:r>
              <w:rPr>
                <w:noProof/>
                <w:webHidden/>
              </w:rPr>
              <w:fldChar w:fldCharType="begin"/>
            </w:r>
            <w:r>
              <w:rPr>
                <w:noProof/>
                <w:webHidden/>
              </w:rPr>
              <w:instrText xml:space="preserve"> PAGEREF _Toc454356108 \h </w:instrText>
            </w:r>
            <w:r>
              <w:rPr>
                <w:noProof/>
                <w:webHidden/>
              </w:rPr>
            </w:r>
            <w:r>
              <w:rPr>
                <w:noProof/>
                <w:webHidden/>
              </w:rPr>
              <w:fldChar w:fldCharType="separate"/>
            </w:r>
            <w:r>
              <w:rPr>
                <w:noProof/>
                <w:webHidden/>
              </w:rPr>
              <w:t>4</w:t>
            </w:r>
            <w:r>
              <w:rPr>
                <w:noProof/>
                <w:webHidden/>
              </w:rPr>
              <w:fldChar w:fldCharType="end"/>
            </w:r>
          </w:hyperlink>
        </w:p>
        <w:p w14:paraId="653FD109" w14:textId="162772CB" w:rsidR="00FB1BD7" w:rsidRDefault="00FB1BD7">
          <w:pPr>
            <w:pStyle w:val="Inhopg2"/>
            <w:tabs>
              <w:tab w:val="right" w:leader="dot" w:pos="9062"/>
            </w:tabs>
            <w:rPr>
              <w:rFonts w:eastAsiaTheme="minorEastAsia"/>
              <w:noProof/>
              <w:lang w:eastAsia="nl-NL"/>
            </w:rPr>
          </w:pPr>
          <w:hyperlink w:anchor="_Toc454356109" w:history="1">
            <w:r w:rsidRPr="00FB18D8">
              <w:rPr>
                <w:rStyle w:val="Hyperlink"/>
                <w:noProof/>
              </w:rPr>
              <w:t>Could haves:</w:t>
            </w:r>
            <w:r>
              <w:rPr>
                <w:noProof/>
                <w:webHidden/>
              </w:rPr>
              <w:tab/>
            </w:r>
            <w:r>
              <w:rPr>
                <w:noProof/>
                <w:webHidden/>
              </w:rPr>
              <w:fldChar w:fldCharType="begin"/>
            </w:r>
            <w:r>
              <w:rPr>
                <w:noProof/>
                <w:webHidden/>
              </w:rPr>
              <w:instrText xml:space="preserve"> PAGEREF _Toc454356109 \h </w:instrText>
            </w:r>
            <w:r>
              <w:rPr>
                <w:noProof/>
                <w:webHidden/>
              </w:rPr>
            </w:r>
            <w:r>
              <w:rPr>
                <w:noProof/>
                <w:webHidden/>
              </w:rPr>
              <w:fldChar w:fldCharType="separate"/>
            </w:r>
            <w:r>
              <w:rPr>
                <w:noProof/>
                <w:webHidden/>
              </w:rPr>
              <w:t>5</w:t>
            </w:r>
            <w:r>
              <w:rPr>
                <w:noProof/>
                <w:webHidden/>
              </w:rPr>
              <w:fldChar w:fldCharType="end"/>
            </w:r>
          </w:hyperlink>
        </w:p>
        <w:p w14:paraId="5C43244E" w14:textId="4467CF7D" w:rsidR="00FB1BD7" w:rsidRDefault="00FB1BD7">
          <w:pPr>
            <w:pStyle w:val="Inhopg2"/>
            <w:tabs>
              <w:tab w:val="right" w:leader="dot" w:pos="9062"/>
            </w:tabs>
            <w:rPr>
              <w:rFonts w:eastAsiaTheme="minorEastAsia"/>
              <w:noProof/>
              <w:lang w:eastAsia="nl-NL"/>
            </w:rPr>
          </w:pPr>
          <w:hyperlink w:anchor="_Toc454356110" w:history="1">
            <w:r w:rsidRPr="00FB18D8">
              <w:rPr>
                <w:rStyle w:val="Hyperlink"/>
                <w:noProof/>
              </w:rPr>
              <w:t>Wont haves:</w:t>
            </w:r>
            <w:r>
              <w:rPr>
                <w:noProof/>
                <w:webHidden/>
              </w:rPr>
              <w:tab/>
            </w:r>
            <w:r>
              <w:rPr>
                <w:noProof/>
                <w:webHidden/>
              </w:rPr>
              <w:fldChar w:fldCharType="begin"/>
            </w:r>
            <w:r>
              <w:rPr>
                <w:noProof/>
                <w:webHidden/>
              </w:rPr>
              <w:instrText xml:space="preserve"> PAGEREF _Toc454356110 \h </w:instrText>
            </w:r>
            <w:r>
              <w:rPr>
                <w:noProof/>
                <w:webHidden/>
              </w:rPr>
            </w:r>
            <w:r>
              <w:rPr>
                <w:noProof/>
                <w:webHidden/>
              </w:rPr>
              <w:fldChar w:fldCharType="separate"/>
            </w:r>
            <w:r>
              <w:rPr>
                <w:noProof/>
                <w:webHidden/>
              </w:rPr>
              <w:t>5</w:t>
            </w:r>
            <w:r>
              <w:rPr>
                <w:noProof/>
                <w:webHidden/>
              </w:rPr>
              <w:fldChar w:fldCharType="end"/>
            </w:r>
          </w:hyperlink>
        </w:p>
        <w:p w14:paraId="16D49C9B" w14:textId="4857021E" w:rsidR="00FB1BD7" w:rsidRDefault="00FB1BD7">
          <w:pPr>
            <w:pStyle w:val="Inhopg1"/>
            <w:tabs>
              <w:tab w:val="right" w:leader="dot" w:pos="9062"/>
            </w:tabs>
            <w:rPr>
              <w:rFonts w:eastAsiaTheme="minorEastAsia"/>
              <w:noProof/>
              <w:lang w:eastAsia="nl-NL"/>
            </w:rPr>
          </w:pPr>
          <w:hyperlink w:anchor="_Toc454356111" w:history="1">
            <w:r w:rsidRPr="00FB18D8">
              <w:rPr>
                <w:rStyle w:val="Hyperlink"/>
                <w:noProof/>
              </w:rPr>
              <w:t>ER-Diagram</w:t>
            </w:r>
            <w:r>
              <w:rPr>
                <w:noProof/>
                <w:webHidden/>
              </w:rPr>
              <w:tab/>
            </w:r>
            <w:r>
              <w:rPr>
                <w:noProof/>
                <w:webHidden/>
              </w:rPr>
              <w:fldChar w:fldCharType="begin"/>
            </w:r>
            <w:r>
              <w:rPr>
                <w:noProof/>
                <w:webHidden/>
              </w:rPr>
              <w:instrText xml:space="preserve"> PAGEREF _Toc454356111 \h </w:instrText>
            </w:r>
            <w:r>
              <w:rPr>
                <w:noProof/>
                <w:webHidden/>
              </w:rPr>
            </w:r>
            <w:r>
              <w:rPr>
                <w:noProof/>
                <w:webHidden/>
              </w:rPr>
              <w:fldChar w:fldCharType="separate"/>
            </w:r>
            <w:r>
              <w:rPr>
                <w:noProof/>
                <w:webHidden/>
              </w:rPr>
              <w:t>6</w:t>
            </w:r>
            <w:r>
              <w:rPr>
                <w:noProof/>
                <w:webHidden/>
              </w:rPr>
              <w:fldChar w:fldCharType="end"/>
            </w:r>
          </w:hyperlink>
        </w:p>
        <w:p w14:paraId="758898BB" w14:textId="27D52722" w:rsidR="00FB1BD7" w:rsidRDefault="00FB1BD7">
          <w:pPr>
            <w:pStyle w:val="Inhopg1"/>
            <w:tabs>
              <w:tab w:val="right" w:leader="dot" w:pos="9062"/>
            </w:tabs>
            <w:rPr>
              <w:rFonts w:eastAsiaTheme="minorEastAsia"/>
              <w:noProof/>
              <w:lang w:eastAsia="nl-NL"/>
            </w:rPr>
          </w:pPr>
          <w:hyperlink w:anchor="_Toc454356112" w:history="1">
            <w:r w:rsidRPr="00FB18D8">
              <w:rPr>
                <w:rStyle w:val="Hyperlink"/>
                <w:noProof/>
              </w:rPr>
              <w:t>UseCase diagram</w:t>
            </w:r>
            <w:r>
              <w:rPr>
                <w:noProof/>
                <w:webHidden/>
              </w:rPr>
              <w:tab/>
            </w:r>
            <w:r>
              <w:rPr>
                <w:noProof/>
                <w:webHidden/>
              </w:rPr>
              <w:fldChar w:fldCharType="begin"/>
            </w:r>
            <w:r>
              <w:rPr>
                <w:noProof/>
                <w:webHidden/>
              </w:rPr>
              <w:instrText xml:space="preserve"> PAGEREF _Toc454356112 \h </w:instrText>
            </w:r>
            <w:r>
              <w:rPr>
                <w:noProof/>
                <w:webHidden/>
              </w:rPr>
            </w:r>
            <w:r>
              <w:rPr>
                <w:noProof/>
                <w:webHidden/>
              </w:rPr>
              <w:fldChar w:fldCharType="separate"/>
            </w:r>
            <w:r>
              <w:rPr>
                <w:noProof/>
                <w:webHidden/>
              </w:rPr>
              <w:t>7</w:t>
            </w:r>
            <w:r>
              <w:rPr>
                <w:noProof/>
                <w:webHidden/>
              </w:rPr>
              <w:fldChar w:fldCharType="end"/>
            </w:r>
          </w:hyperlink>
        </w:p>
        <w:p w14:paraId="14584781" w14:textId="6041FD9D" w:rsidR="00FB1BD7" w:rsidRDefault="00FB1BD7">
          <w:pPr>
            <w:pStyle w:val="Inhopg1"/>
            <w:tabs>
              <w:tab w:val="right" w:leader="dot" w:pos="9062"/>
            </w:tabs>
            <w:rPr>
              <w:rFonts w:eastAsiaTheme="minorEastAsia"/>
              <w:noProof/>
              <w:lang w:eastAsia="nl-NL"/>
            </w:rPr>
          </w:pPr>
          <w:hyperlink w:anchor="_Toc454356113" w:history="1">
            <w:r w:rsidRPr="00FB18D8">
              <w:rPr>
                <w:rStyle w:val="Hyperlink"/>
                <w:noProof/>
              </w:rPr>
              <w:t>UseCases</w:t>
            </w:r>
            <w:r>
              <w:rPr>
                <w:noProof/>
                <w:webHidden/>
              </w:rPr>
              <w:tab/>
            </w:r>
            <w:r>
              <w:rPr>
                <w:noProof/>
                <w:webHidden/>
              </w:rPr>
              <w:fldChar w:fldCharType="begin"/>
            </w:r>
            <w:r>
              <w:rPr>
                <w:noProof/>
                <w:webHidden/>
              </w:rPr>
              <w:instrText xml:space="preserve"> PAGEREF _Toc454356113 \h </w:instrText>
            </w:r>
            <w:r>
              <w:rPr>
                <w:noProof/>
                <w:webHidden/>
              </w:rPr>
            </w:r>
            <w:r>
              <w:rPr>
                <w:noProof/>
                <w:webHidden/>
              </w:rPr>
              <w:fldChar w:fldCharType="separate"/>
            </w:r>
            <w:r>
              <w:rPr>
                <w:noProof/>
                <w:webHidden/>
              </w:rPr>
              <w:t>8</w:t>
            </w:r>
            <w:r>
              <w:rPr>
                <w:noProof/>
                <w:webHidden/>
              </w:rPr>
              <w:fldChar w:fldCharType="end"/>
            </w:r>
          </w:hyperlink>
        </w:p>
        <w:p w14:paraId="19BBE639" w14:textId="0A50FED5" w:rsidR="00FB1BD7" w:rsidRDefault="00FB1BD7">
          <w:pPr>
            <w:pStyle w:val="Inhopg1"/>
            <w:tabs>
              <w:tab w:val="right" w:leader="dot" w:pos="9062"/>
            </w:tabs>
            <w:rPr>
              <w:rFonts w:eastAsiaTheme="minorEastAsia"/>
              <w:noProof/>
              <w:lang w:eastAsia="nl-NL"/>
            </w:rPr>
          </w:pPr>
          <w:hyperlink w:anchor="_Toc454356114" w:history="1">
            <w:r w:rsidRPr="00FB18D8">
              <w:rPr>
                <w:rStyle w:val="Hyperlink"/>
                <w:noProof/>
              </w:rPr>
              <w:t>Planning</w:t>
            </w:r>
            <w:r>
              <w:rPr>
                <w:noProof/>
                <w:webHidden/>
              </w:rPr>
              <w:tab/>
            </w:r>
            <w:r>
              <w:rPr>
                <w:noProof/>
                <w:webHidden/>
              </w:rPr>
              <w:fldChar w:fldCharType="begin"/>
            </w:r>
            <w:r>
              <w:rPr>
                <w:noProof/>
                <w:webHidden/>
              </w:rPr>
              <w:instrText xml:space="preserve"> PAGEREF _Toc454356114 \h </w:instrText>
            </w:r>
            <w:r>
              <w:rPr>
                <w:noProof/>
                <w:webHidden/>
              </w:rPr>
            </w:r>
            <w:r>
              <w:rPr>
                <w:noProof/>
                <w:webHidden/>
              </w:rPr>
              <w:fldChar w:fldCharType="separate"/>
            </w:r>
            <w:r>
              <w:rPr>
                <w:noProof/>
                <w:webHidden/>
              </w:rPr>
              <w:t>9</w:t>
            </w:r>
            <w:r>
              <w:rPr>
                <w:noProof/>
                <w:webHidden/>
              </w:rPr>
              <w:fldChar w:fldCharType="end"/>
            </w:r>
          </w:hyperlink>
        </w:p>
        <w:p w14:paraId="306C2C80" w14:textId="62A883A7"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56104"/>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56105"/>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56106"/>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56107"/>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3D3A95">
            <w:r>
              <w:t>Code</w:t>
            </w:r>
          </w:p>
        </w:tc>
        <w:tc>
          <w:tcPr>
            <w:tcW w:w="8347" w:type="dxa"/>
          </w:tcPr>
          <w:p w14:paraId="7C914022" w14:textId="1BBAAC63" w:rsidR="00836F23" w:rsidRPr="00836F23" w:rsidRDefault="00836F23" w:rsidP="003D3A95">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 xml:space="preserve">De applicatie moet door een programmeur eenvoudig uitgebreid kunnen worden met </w:t>
            </w:r>
            <w:r>
              <w:t>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56108"/>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56109"/>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C41A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C41AE9">
            <w:r>
              <w:t>Code</w:t>
            </w:r>
          </w:p>
        </w:tc>
        <w:tc>
          <w:tcPr>
            <w:tcW w:w="8211" w:type="dxa"/>
          </w:tcPr>
          <w:p w14:paraId="32B7F899" w14:textId="77777777" w:rsidR="00836F23" w:rsidRDefault="00836F23" w:rsidP="00C41AE9">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C41AE9">
            <w:r>
              <w:t>C1</w:t>
            </w:r>
          </w:p>
        </w:tc>
        <w:tc>
          <w:tcPr>
            <w:tcW w:w="8211" w:type="dxa"/>
          </w:tcPr>
          <w:p w14:paraId="56ED0AC4" w14:textId="64736ABD" w:rsidR="00836F23" w:rsidRDefault="00836F23" w:rsidP="00C41AE9">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p>
        </w:tc>
      </w:tr>
      <w:tr w:rsidR="00836F23" w14:paraId="77C17268"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C41AE9">
            <w:r>
              <w:t xml:space="preserve">c2 </w:t>
            </w:r>
          </w:p>
        </w:tc>
        <w:tc>
          <w:tcPr>
            <w:tcW w:w="8211" w:type="dxa"/>
          </w:tcPr>
          <w:p w14:paraId="34A6A2D4" w14:textId="3BDE5B24" w:rsidR="00836F23" w:rsidRDefault="00836F23" w:rsidP="00C41AE9">
            <w:pPr>
              <w:cnfStyle w:val="000000000000" w:firstRow="0" w:lastRow="0" w:firstColumn="0" w:lastColumn="0" w:oddVBand="0" w:evenVBand="0" w:oddHBand="0" w:evenHBand="0" w:firstRowFirstColumn="0" w:firstRowLastColumn="0" w:lastRowFirstColumn="0" w:lastRowLastColumn="0"/>
            </w:pPr>
            <w:r>
              <w:t>In deze mini game moet men met de cursortoetsen een bootje door een vaart kunnen navigeren zonder de wal te raken</w:t>
            </w:r>
          </w:p>
        </w:tc>
      </w:tr>
      <w:tr w:rsidR="00836F23" w14:paraId="0EBC8D7D"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C41AE9">
            <w:r>
              <w:t>c3</w:t>
            </w:r>
          </w:p>
        </w:tc>
        <w:tc>
          <w:tcPr>
            <w:tcW w:w="8211" w:type="dxa"/>
          </w:tcPr>
          <w:p w14:paraId="3B538906" w14:textId="3F765747" w:rsidR="00836F23" w:rsidRDefault="00836F23" w:rsidP="00C41AE9">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p>
        </w:tc>
      </w:tr>
      <w:tr w:rsidR="00836F23" w14:paraId="3DAFE57D"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C41AE9">
            <w:r>
              <w:t>c4</w:t>
            </w:r>
          </w:p>
        </w:tc>
        <w:tc>
          <w:tcPr>
            <w:tcW w:w="8211" w:type="dxa"/>
          </w:tcPr>
          <w:p w14:paraId="71A763E3" w14:textId="2D467364" w:rsidR="00836F23" w:rsidRDefault="00836F23" w:rsidP="00C41AE9">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p>
        </w:tc>
      </w:tr>
      <w:tr w:rsidR="00836F23" w14:paraId="2E247312"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C41AE9">
            <w:r>
              <w:t>c5</w:t>
            </w:r>
          </w:p>
        </w:tc>
        <w:tc>
          <w:tcPr>
            <w:tcW w:w="8211" w:type="dxa"/>
          </w:tcPr>
          <w:p w14:paraId="1B7D39F0" w14:textId="1B32C544" w:rsidR="00836F23" w:rsidRDefault="00836F23" w:rsidP="00C41AE9">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erige obstakels) ontweken worden; worden deze objecten geraakt dan moet er een bijpassend geluid afgespeeld worden</w:t>
            </w:r>
          </w:p>
        </w:tc>
      </w:tr>
      <w:tr w:rsidR="00836F23" w14:paraId="218DB098"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C41AE9">
            <w:r>
              <w:t>C6</w:t>
            </w:r>
          </w:p>
        </w:tc>
        <w:tc>
          <w:tcPr>
            <w:tcW w:w="8211" w:type="dxa"/>
          </w:tcPr>
          <w:p w14:paraId="6B90800F" w14:textId="23284E2B" w:rsidR="00836F23" w:rsidRDefault="00836F23" w:rsidP="00C41AE9">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C41AE9">
            <w:r>
              <w:t>C7</w:t>
            </w:r>
          </w:p>
        </w:tc>
        <w:tc>
          <w:tcPr>
            <w:tcW w:w="8211" w:type="dxa"/>
          </w:tcPr>
          <w:p w14:paraId="33883A7B" w14:textId="41E0E977" w:rsidR="00836F23" w:rsidRDefault="00836F23" w:rsidP="00C41AE9">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C41AE9">
            <w:r>
              <w:t>C8</w:t>
            </w:r>
          </w:p>
        </w:tc>
        <w:tc>
          <w:tcPr>
            <w:tcW w:w="8211" w:type="dxa"/>
          </w:tcPr>
          <w:p w14:paraId="7481665E" w14:textId="26D41840" w:rsidR="00836F23" w:rsidRDefault="00546EC1" w:rsidP="00C41AE9">
            <w:pPr>
              <w:cnfStyle w:val="000000000000" w:firstRow="0" w:lastRow="0" w:firstColumn="0" w:lastColumn="0" w:oddVBand="0" w:evenVBand="0" w:oddHBand="0" w:evenHBand="0" w:firstRowFirstColumn="0" w:firstRowLastColumn="0" w:lastRowFirstColumn="0" w:lastRowLastColumn="0"/>
            </w:pPr>
            <w:r>
              <w:t>Een admin gebruiker kan inloggen en kan bijbehorende schepen toevoegen, aanpassen en verwijderen</w:t>
            </w:r>
          </w:p>
        </w:tc>
      </w:tr>
      <w:tr w:rsidR="00546EC1" w14:paraId="075E532F"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C41AE9">
            <w:r>
              <w:t>C9</w:t>
            </w:r>
          </w:p>
        </w:tc>
        <w:tc>
          <w:tcPr>
            <w:tcW w:w="8211" w:type="dxa"/>
          </w:tcPr>
          <w:p w14:paraId="0E12EEC2" w14:textId="3115D773" w:rsidR="00546EC1" w:rsidRDefault="00546EC1" w:rsidP="00C41AE9">
            <w:pPr>
              <w:cnfStyle w:val="000000100000" w:firstRow="0" w:lastRow="0" w:firstColumn="0" w:lastColumn="0" w:oddVBand="0" w:evenVBand="0" w:oddHBand="1" w:evenHBand="0" w:firstRowFirstColumn="0" w:firstRowLastColumn="0" w:lastRowFirstColumn="0" w:lastRowLastColumn="0"/>
            </w:pPr>
            <w:r>
              <w:t>Een admin gebruiker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56110"/>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56111"/>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64455F"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56112"/>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bookmarkStart w:id="9" w:name="_GoBack"/>
    <w:p w14:paraId="730F930D" w14:textId="559F725B" w:rsidR="002C6725" w:rsidRDefault="00F974A4">
      <w:r>
        <w:object w:dxaOrig="13760" w:dyaOrig="8862" w14:anchorId="0CDAA90B">
          <v:shape id="_x0000_i1050" type="#_x0000_t75" style="width:453.4pt;height:292pt" o:ole="">
            <v:imagedata r:id="rId8" o:title=""/>
          </v:shape>
          <o:OLEObject Type="Embed" ProgID="Visio.Drawing.15" ShapeID="_x0000_i1050" DrawAspect="Content" ObjectID="_1528099351" r:id="rId9"/>
        </w:object>
      </w:r>
      <w:bookmarkEnd w:id="9"/>
      <w:r w:rsidR="002C6725">
        <w:br w:type="page"/>
      </w:r>
    </w:p>
    <w:p w14:paraId="5894BF05" w14:textId="35B423F9" w:rsidR="0099155F" w:rsidRDefault="002C6725" w:rsidP="002C6725">
      <w:pPr>
        <w:pStyle w:val="Kop1"/>
      </w:pPr>
      <w:bookmarkStart w:id="10" w:name="_Toc454356113"/>
      <w:r>
        <w:lastRenderedPageBreak/>
        <w:t>UseCases</w:t>
      </w:r>
      <w:bookmarkEnd w:id="10"/>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387B687E" w:rsidR="007C7B91" w:rsidRDefault="00646BA1" w:rsidP="002C6725">
            <w:r>
              <w:t>Alle gegevens die ingevuld moeten worden zijn bekend</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4C7F8C">
        <w:tc>
          <w:tcPr>
            <w:tcW w:w="1555" w:type="dxa"/>
          </w:tcPr>
          <w:p w14:paraId="200AFD75" w14:textId="77777777" w:rsidR="00646BA1" w:rsidRDefault="00646BA1" w:rsidP="004C7F8C">
            <w:r>
              <w:t>Naam</w:t>
            </w:r>
          </w:p>
        </w:tc>
        <w:tc>
          <w:tcPr>
            <w:tcW w:w="7507" w:type="dxa"/>
          </w:tcPr>
          <w:p w14:paraId="60AA2BB9" w14:textId="5DFAF4B7" w:rsidR="00646BA1" w:rsidRDefault="00646BA1" w:rsidP="004C7F8C">
            <w:r>
              <w:t>Lijst van verhuurde boten opvragen</w:t>
            </w:r>
          </w:p>
        </w:tc>
      </w:tr>
      <w:tr w:rsidR="00646BA1" w14:paraId="798C13B1" w14:textId="77777777" w:rsidTr="004C7F8C">
        <w:tc>
          <w:tcPr>
            <w:tcW w:w="1555" w:type="dxa"/>
          </w:tcPr>
          <w:p w14:paraId="1BBF1F1C" w14:textId="77777777" w:rsidR="00646BA1" w:rsidRDefault="00646BA1" w:rsidP="004C7F8C">
            <w:r>
              <w:t>Samenvatting</w:t>
            </w:r>
          </w:p>
        </w:tc>
        <w:tc>
          <w:tcPr>
            <w:tcW w:w="7507" w:type="dxa"/>
          </w:tcPr>
          <w:p w14:paraId="0E193ED4" w14:textId="5D6BF08D" w:rsidR="00646BA1" w:rsidRDefault="00581217" w:rsidP="004C7F8C">
            <w:r>
              <w:t>Een actor moet kunnen zien welke verhuren er aan staan te komen en moet hiervan een lijst kunnen raadplegen</w:t>
            </w:r>
          </w:p>
        </w:tc>
      </w:tr>
      <w:tr w:rsidR="00646BA1" w14:paraId="63F52D50" w14:textId="77777777" w:rsidTr="004C7F8C">
        <w:tc>
          <w:tcPr>
            <w:tcW w:w="1555" w:type="dxa"/>
          </w:tcPr>
          <w:p w14:paraId="0DDC74D9" w14:textId="77777777" w:rsidR="00646BA1" w:rsidRDefault="00646BA1" w:rsidP="004C7F8C">
            <w:r>
              <w:t>Actor</w:t>
            </w:r>
          </w:p>
        </w:tc>
        <w:tc>
          <w:tcPr>
            <w:tcW w:w="7507" w:type="dxa"/>
          </w:tcPr>
          <w:p w14:paraId="5D7B72EF" w14:textId="0D71E44F" w:rsidR="00646BA1" w:rsidRDefault="00581217" w:rsidP="004C7F8C">
            <w:r>
              <w:t>Gebruiker, Admin</w:t>
            </w:r>
          </w:p>
        </w:tc>
      </w:tr>
      <w:tr w:rsidR="00646BA1" w14:paraId="7F4C85A1" w14:textId="77777777" w:rsidTr="004C7F8C">
        <w:tc>
          <w:tcPr>
            <w:tcW w:w="1555" w:type="dxa"/>
          </w:tcPr>
          <w:p w14:paraId="4FD844E1" w14:textId="77777777" w:rsidR="00646BA1" w:rsidRDefault="00646BA1" w:rsidP="004C7F8C">
            <w:r>
              <w:t>Aanname</w:t>
            </w:r>
          </w:p>
        </w:tc>
        <w:tc>
          <w:tcPr>
            <w:tcW w:w="7507" w:type="dxa"/>
          </w:tcPr>
          <w:p w14:paraId="36D75E61" w14:textId="447B931D" w:rsidR="00646BA1" w:rsidRDefault="00581217" w:rsidP="004C7F8C">
            <w:r>
              <w:t>-</w:t>
            </w:r>
          </w:p>
        </w:tc>
      </w:tr>
      <w:tr w:rsidR="00646BA1" w14:paraId="71891FA9" w14:textId="77777777" w:rsidTr="004C7F8C">
        <w:tc>
          <w:tcPr>
            <w:tcW w:w="1555" w:type="dxa"/>
          </w:tcPr>
          <w:p w14:paraId="35AF5BE3" w14:textId="77777777" w:rsidR="00646BA1" w:rsidRDefault="00646BA1" w:rsidP="004C7F8C">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4C7F8C">
        <w:tc>
          <w:tcPr>
            <w:tcW w:w="1555" w:type="dxa"/>
          </w:tcPr>
          <w:p w14:paraId="3490910E" w14:textId="77777777" w:rsidR="00646BA1" w:rsidRDefault="00646BA1" w:rsidP="004C7F8C">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4C7F8C">
        <w:tc>
          <w:tcPr>
            <w:tcW w:w="1555" w:type="dxa"/>
          </w:tcPr>
          <w:p w14:paraId="18F9EF7A" w14:textId="77777777" w:rsidR="00646BA1" w:rsidRDefault="00646BA1" w:rsidP="004C7F8C">
            <w:r>
              <w:t>Resultaat</w:t>
            </w:r>
          </w:p>
        </w:tc>
        <w:tc>
          <w:tcPr>
            <w:tcW w:w="7507" w:type="dxa"/>
          </w:tcPr>
          <w:p w14:paraId="4764DF81" w14:textId="365E8238" w:rsidR="00646BA1" w:rsidRDefault="00581217" w:rsidP="004C7F8C">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4C7F8C">
        <w:tc>
          <w:tcPr>
            <w:tcW w:w="1555" w:type="dxa"/>
          </w:tcPr>
          <w:p w14:paraId="49876F68" w14:textId="77777777" w:rsidR="00646BA1" w:rsidRDefault="00646BA1" w:rsidP="004C7F8C">
            <w:r>
              <w:t>Naam</w:t>
            </w:r>
          </w:p>
        </w:tc>
        <w:tc>
          <w:tcPr>
            <w:tcW w:w="7507" w:type="dxa"/>
          </w:tcPr>
          <w:p w14:paraId="6BC9BCA0" w14:textId="3DF98760" w:rsidR="00646BA1" w:rsidRDefault="00646BA1" w:rsidP="004C7F8C">
            <w:r>
              <w:t>Vaarlocatie toevoegen</w:t>
            </w:r>
          </w:p>
        </w:tc>
      </w:tr>
      <w:tr w:rsidR="00646BA1" w14:paraId="2303B1C5" w14:textId="77777777" w:rsidTr="004C7F8C">
        <w:tc>
          <w:tcPr>
            <w:tcW w:w="1555" w:type="dxa"/>
          </w:tcPr>
          <w:p w14:paraId="458DA79C" w14:textId="77777777" w:rsidR="00646BA1" w:rsidRDefault="00646BA1" w:rsidP="004C7F8C">
            <w:r>
              <w:t>Samenvatting</w:t>
            </w:r>
          </w:p>
        </w:tc>
        <w:tc>
          <w:tcPr>
            <w:tcW w:w="7507" w:type="dxa"/>
          </w:tcPr>
          <w:p w14:paraId="6663F039" w14:textId="56083AAF" w:rsidR="00646BA1" w:rsidRDefault="00581217" w:rsidP="004C7F8C">
            <w:r>
              <w:t>De actor moet een vaarlocatie toe kunnen voegen</w:t>
            </w:r>
          </w:p>
        </w:tc>
      </w:tr>
      <w:tr w:rsidR="00646BA1" w14:paraId="56F2B16A" w14:textId="77777777" w:rsidTr="004C7F8C">
        <w:tc>
          <w:tcPr>
            <w:tcW w:w="1555" w:type="dxa"/>
          </w:tcPr>
          <w:p w14:paraId="5FC79E18" w14:textId="77777777" w:rsidR="00646BA1" w:rsidRDefault="00646BA1" w:rsidP="004C7F8C">
            <w:r>
              <w:t>Actor</w:t>
            </w:r>
          </w:p>
        </w:tc>
        <w:tc>
          <w:tcPr>
            <w:tcW w:w="7507" w:type="dxa"/>
          </w:tcPr>
          <w:p w14:paraId="0808DC28" w14:textId="1D7343F5" w:rsidR="00646BA1" w:rsidRDefault="00581217" w:rsidP="004C7F8C">
            <w:r>
              <w:t>Gebruiker, Admin</w:t>
            </w:r>
          </w:p>
        </w:tc>
      </w:tr>
      <w:tr w:rsidR="00646BA1" w14:paraId="3E370628" w14:textId="77777777" w:rsidTr="004C7F8C">
        <w:tc>
          <w:tcPr>
            <w:tcW w:w="1555" w:type="dxa"/>
          </w:tcPr>
          <w:p w14:paraId="378D02E7" w14:textId="77777777" w:rsidR="00646BA1" w:rsidRDefault="00646BA1" w:rsidP="004C7F8C">
            <w:r>
              <w:t>Aanname</w:t>
            </w:r>
          </w:p>
        </w:tc>
        <w:tc>
          <w:tcPr>
            <w:tcW w:w="7507" w:type="dxa"/>
          </w:tcPr>
          <w:p w14:paraId="37B53820" w14:textId="5C93264B" w:rsidR="00646BA1" w:rsidRDefault="00581217" w:rsidP="004C7F8C">
            <w:r>
              <w:t>-</w:t>
            </w:r>
          </w:p>
        </w:tc>
      </w:tr>
      <w:tr w:rsidR="00646BA1" w14:paraId="7EEE7E71" w14:textId="77777777" w:rsidTr="004C7F8C">
        <w:tc>
          <w:tcPr>
            <w:tcW w:w="1555" w:type="dxa"/>
          </w:tcPr>
          <w:p w14:paraId="5FF400E6" w14:textId="77777777" w:rsidR="00646BA1" w:rsidRDefault="00646BA1" w:rsidP="004C7F8C">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r w:rsidR="00F974A4">
              <w:t>.</w:t>
            </w:r>
          </w:p>
        </w:tc>
      </w:tr>
      <w:tr w:rsidR="00646BA1" w14:paraId="355F6AA8" w14:textId="77777777" w:rsidTr="004C7F8C">
        <w:tc>
          <w:tcPr>
            <w:tcW w:w="1555" w:type="dxa"/>
          </w:tcPr>
          <w:p w14:paraId="1E75B4A8" w14:textId="77777777" w:rsidR="00646BA1" w:rsidRDefault="00646BA1" w:rsidP="004C7F8C">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4C7F8C">
        <w:tc>
          <w:tcPr>
            <w:tcW w:w="1555" w:type="dxa"/>
          </w:tcPr>
          <w:p w14:paraId="288B7624" w14:textId="77777777" w:rsidR="00646BA1" w:rsidRDefault="00646BA1" w:rsidP="004C7F8C">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4C7F8C">
        <w:tc>
          <w:tcPr>
            <w:tcW w:w="1555" w:type="dxa"/>
          </w:tcPr>
          <w:p w14:paraId="1C68FA55" w14:textId="77777777" w:rsidR="00646BA1" w:rsidRDefault="00646BA1" w:rsidP="004C7F8C">
            <w:r>
              <w:t>Naam</w:t>
            </w:r>
          </w:p>
        </w:tc>
        <w:tc>
          <w:tcPr>
            <w:tcW w:w="7507" w:type="dxa"/>
          </w:tcPr>
          <w:p w14:paraId="025845F5" w14:textId="06DA227C" w:rsidR="00646BA1" w:rsidRDefault="00646BA1" w:rsidP="004C7F8C">
            <w:r>
              <w:t>Huurcontract exporteren</w:t>
            </w:r>
          </w:p>
        </w:tc>
      </w:tr>
      <w:tr w:rsidR="00646BA1" w14:paraId="4F8FF200" w14:textId="77777777" w:rsidTr="004C7F8C">
        <w:tc>
          <w:tcPr>
            <w:tcW w:w="1555" w:type="dxa"/>
          </w:tcPr>
          <w:p w14:paraId="4C36B014" w14:textId="77777777" w:rsidR="00646BA1" w:rsidRDefault="00646BA1" w:rsidP="004C7F8C">
            <w:r>
              <w:t>Samenvatting</w:t>
            </w:r>
          </w:p>
        </w:tc>
        <w:tc>
          <w:tcPr>
            <w:tcW w:w="7507" w:type="dxa"/>
          </w:tcPr>
          <w:p w14:paraId="690DC01C" w14:textId="318D8B29" w:rsidR="00646BA1" w:rsidRDefault="00F974A4" w:rsidP="004C7F8C">
            <w:r>
              <w:t>Een actor moet een huurcontract naar een tekstbestand kunnen exporteren.</w:t>
            </w:r>
          </w:p>
        </w:tc>
      </w:tr>
      <w:tr w:rsidR="00646BA1" w14:paraId="0DFA6677" w14:textId="77777777" w:rsidTr="004C7F8C">
        <w:tc>
          <w:tcPr>
            <w:tcW w:w="1555" w:type="dxa"/>
          </w:tcPr>
          <w:p w14:paraId="6043BF31" w14:textId="77777777" w:rsidR="00646BA1" w:rsidRDefault="00646BA1" w:rsidP="004C7F8C">
            <w:r>
              <w:t>Actor</w:t>
            </w:r>
          </w:p>
        </w:tc>
        <w:tc>
          <w:tcPr>
            <w:tcW w:w="7507" w:type="dxa"/>
          </w:tcPr>
          <w:p w14:paraId="220AA8CC" w14:textId="50F4B517" w:rsidR="00646BA1" w:rsidRDefault="00F974A4" w:rsidP="004C7F8C">
            <w:r>
              <w:t>Gebruiker, Admin</w:t>
            </w:r>
          </w:p>
        </w:tc>
      </w:tr>
      <w:tr w:rsidR="00646BA1" w14:paraId="6A47F2D9" w14:textId="77777777" w:rsidTr="004C7F8C">
        <w:tc>
          <w:tcPr>
            <w:tcW w:w="1555" w:type="dxa"/>
          </w:tcPr>
          <w:p w14:paraId="5A399A3A" w14:textId="77777777" w:rsidR="00646BA1" w:rsidRDefault="00646BA1" w:rsidP="004C7F8C">
            <w:r>
              <w:t>Aanname</w:t>
            </w:r>
          </w:p>
        </w:tc>
        <w:tc>
          <w:tcPr>
            <w:tcW w:w="7507" w:type="dxa"/>
          </w:tcPr>
          <w:p w14:paraId="6EDE8958" w14:textId="6D9403C9" w:rsidR="00646BA1" w:rsidRDefault="00F974A4" w:rsidP="004C7F8C">
            <w:r>
              <w:t>Er is een geldig huurcontract aangemaakt</w:t>
            </w:r>
          </w:p>
        </w:tc>
      </w:tr>
      <w:tr w:rsidR="00646BA1" w14:paraId="5E25AF2C" w14:textId="77777777" w:rsidTr="004C7F8C">
        <w:tc>
          <w:tcPr>
            <w:tcW w:w="1555" w:type="dxa"/>
          </w:tcPr>
          <w:p w14:paraId="653C4EAA" w14:textId="77777777" w:rsidR="00646BA1" w:rsidRDefault="00646BA1" w:rsidP="004C7F8C">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4C7F8C">
        <w:tc>
          <w:tcPr>
            <w:tcW w:w="1555" w:type="dxa"/>
          </w:tcPr>
          <w:p w14:paraId="66BE172E" w14:textId="77777777" w:rsidR="00646BA1" w:rsidRDefault="00646BA1" w:rsidP="004C7F8C">
            <w:r>
              <w:t>Uitzondering</w:t>
            </w:r>
          </w:p>
        </w:tc>
        <w:tc>
          <w:tcPr>
            <w:tcW w:w="7507" w:type="dxa"/>
          </w:tcPr>
          <w:p w14:paraId="258C24A4" w14:textId="16EC7C67" w:rsidR="00646BA1" w:rsidRDefault="00F974A4" w:rsidP="00F974A4">
            <w:pPr>
              <w:pStyle w:val="Lijstalinea"/>
            </w:pPr>
            <w:r>
              <w:t>-</w:t>
            </w:r>
          </w:p>
        </w:tc>
      </w:tr>
      <w:tr w:rsidR="00646BA1" w14:paraId="2B19686D" w14:textId="77777777" w:rsidTr="004C7F8C">
        <w:tc>
          <w:tcPr>
            <w:tcW w:w="1555" w:type="dxa"/>
          </w:tcPr>
          <w:p w14:paraId="5199ED66" w14:textId="77777777" w:rsidR="00646BA1" w:rsidRDefault="00646BA1" w:rsidP="004C7F8C">
            <w:r>
              <w:t>Resultaat</w:t>
            </w:r>
          </w:p>
        </w:tc>
        <w:tc>
          <w:tcPr>
            <w:tcW w:w="7507" w:type="dxa"/>
          </w:tcPr>
          <w:p w14:paraId="1935415E" w14:textId="7B3B4635" w:rsidR="00646BA1" w:rsidRDefault="00F974A4" w:rsidP="004C7F8C">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4C7F8C">
        <w:tc>
          <w:tcPr>
            <w:tcW w:w="1555" w:type="dxa"/>
          </w:tcPr>
          <w:p w14:paraId="216F9894" w14:textId="77777777" w:rsidR="00646BA1" w:rsidRDefault="00646BA1" w:rsidP="004C7F8C">
            <w:r>
              <w:t>Naam</w:t>
            </w:r>
          </w:p>
        </w:tc>
        <w:tc>
          <w:tcPr>
            <w:tcW w:w="7507" w:type="dxa"/>
          </w:tcPr>
          <w:p w14:paraId="513D2A66" w14:textId="14CF107B" w:rsidR="00646BA1" w:rsidRDefault="00646BA1" w:rsidP="004C7F8C">
            <w:r>
              <w:t>Inloggen</w:t>
            </w:r>
          </w:p>
        </w:tc>
      </w:tr>
      <w:tr w:rsidR="00646BA1" w14:paraId="0CFE83D2" w14:textId="77777777" w:rsidTr="004C7F8C">
        <w:tc>
          <w:tcPr>
            <w:tcW w:w="1555" w:type="dxa"/>
          </w:tcPr>
          <w:p w14:paraId="6AAEDD83" w14:textId="77777777" w:rsidR="00646BA1" w:rsidRDefault="00646BA1" w:rsidP="004C7F8C">
            <w:r>
              <w:t>Samenvatting</w:t>
            </w:r>
          </w:p>
        </w:tc>
        <w:tc>
          <w:tcPr>
            <w:tcW w:w="7507" w:type="dxa"/>
          </w:tcPr>
          <w:p w14:paraId="5174E83E" w14:textId="453D899F" w:rsidR="00646BA1" w:rsidRDefault="00F974A4" w:rsidP="004C7F8C">
            <w:r>
              <w:t>Een administrator moet kunnen inloggen</w:t>
            </w:r>
          </w:p>
        </w:tc>
      </w:tr>
      <w:tr w:rsidR="00646BA1" w14:paraId="10C310E3" w14:textId="77777777" w:rsidTr="004C7F8C">
        <w:tc>
          <w:tcPr>
            <w:tcW w:w="1555" w:type="dxa"/>
          </w:tcPr>
          <w:p w14:paraId="1B13B4FB" w14:textId="77777777" w:rsidR="00646BA1" w:rsidRDefault="00646BA1" w:rsidP="004C7F8C">
            <w:r>
              <w:t>Actor</w:t>
            </w:r>
          </w:p>
        </w:tc>
        <w:tc>
          <w:tcPr>
            <w:tcW w:w="7507" w:type="dxa"/>
          </w:tcPr>
          <w:p w14:paraId="5E12C2AB" w14:textId="77777777" w:rsidR="00646BA1" w:rsidRDefault="00646BA1" w:rsidP="004C7F8C"/>
        </w:tc>
      </w:tr>
      <w:tr w:rsidR="00646BA1" w14:paraId="0D671DAD" w14:textId="77777777" w:rsidTr="004C7F8C">
        <w:tc>
          <w:tcPr>
            <w:tcW w:w="1555" w:type="dxa"/>
          </w:tcPr>
          <w:p w14:paraId="266B841F" w14:textId="77777777" w:rsidR="00646BA1" w:rsidRDefault="00646BA1" w:rsidP="004C7F8C">
            <w:r>
              <w:t>Aanname</w:t>
            </w:r>
          </w:p>
        </w:tc>
        <w:tc>
          <w:tcPr>
            <w:tcW w:w="7507" w:type="dxa"/>
          </w:tcPr>
          <w:p w14:paraId="05B860D2" w14:textId="77777777" w:rsidR="00646BA1" w:rsidRDefault="00646BA1" w:rsidP="004C7F8C"/>
        </w:tc>
      </w:tr>
      <w:tr w:rsidR="00646BA1" w14:paraId="112C76E5" w14:textId="77777777" w:rsidTr="004C7F8C">
        <w:tc>
          <w:tcPr>
            <w:tcW w:w="1555" w:type="dxa"/>
          </w:tcPr>
          <w:p w14:paraId="47EA30F7" w14:textId="77777777" w:rsidR="00646BA1" w:rsidRDefault="00646BA1" w:rsidP="004C7F8C">
            <w:r>
              <w:t>Beschrijving</w:t>
            </w:r>
          </w:p>
        </w:tc>
        <w:tc>
          <w:tcPr>
            <w:tcW w:w="7507" w:type="dxa"/>
          </w:tcPr>
          <w:p w14:paraId="7E6559A1" w14:textId="77777777" w:rsidR="00646BA1" w:rsidRDefault="00646BA1" w:rsidP="00646BA1">
            <w:pPr>
              <w:pStyle w:val="Lijstalinea"/>
              <w:numPr>
                <w:ilvl w:val="0"/>
                <w:numId w:val="25"/>
              </w:numPr>
            </w:pPr>
          </w:p>
        </w:tc>
      </w:tr>
      <w:tr w:rsidR="00646BA1" w14:paraId="57EC3D57" w14:textId="77777777" w:rsidTr="004C7F8C">
        <w:tc>
          <w:tcPr>
            <w:tcW w:w="1555" w:type="dxa"/>
          </w:tcPr>
          <w:p w14:paraId="71D9D6FA" w14:textId="77777777" w:rsidR="00646BA1" w:rsidRDefault="00646BA1" w:rsidP="004C7F8C">
            <w:r>
              <w:t>Uitzondering</w:t>
            </w:r>
          </w:p>
        </w:tc>
        <w:tc>
          <w:tcPr>
            <w:tcW w:w="7507" w:type="dxa"/>
          </w:tcPr>
          <w:p w14:paraId="4D191FF8" w14:textId="77777777" w:rsidR="00646BA1" w:rsidRDefault="00646BA1" w:rsidP="00646BA1">
            <w:pPr>
              <w:pStyle w:val="Lijstalinea"/>
              <w:numPr>
                <w:ilvl w:val="0"/>
                <w:numId w:val="33"/>
              </w:numPr>
            </w:pPr>
          </w:p>
        </w:tc>
      </w:tr>
      <w:tr w:rsidR="00646BA1" w14:paraId="2A0A3C51" w14:textId="77777777" w:rsidTr="004C7F8C">
        <w:tc>
          <w:tcPr>
            <w:tcW w:w="1555" w:type="dxa"/>
          </w:tcPr>
          <w:p w14:paraId="1CFA210D" w14:textId="77777777" w:rsidR="00646BA1" w:rsidRDefault="00646BA1" w:rsidP="004C7F8C">
            <w:r>
              <w:t>Resultaat</w:t>
            </w:r>
          </w:p>
        </w:tc>
        <w:tc>
          <w:tcPr>
            <w:tcW w:w="7507" w:type="dxa"/>
          </w:tcPr>
          <w:p w14:paraId="42D2BF85" w14:textId="77777777" w:rsidR="00646BA1" w:rsidRDefault="00646BA1" w:rsidP="004C7F8C"/>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4C7F8C">
        <w:tc>
          <w:tcPr>
            <w:tcW w:w="1555" w:type="dxa"/>
          </w:tcPr>
          <w:p w14:paraId="02AF792D" w14:textId="77777777" w:rsidR="00646BA1" w:rsidRDefault="00646BA1" w:rsidP="004C7F8C">
            <w:r>
              <w:t>Naam</w:t>
            </w:r>
          </w:p>
        </w:tc>
        <w:tc>
          <w:tcPr>
            <w:tcW w:w="7507" w:type="dxa"/>
          </w:tcPr>
          <w:p w14:paraId="20C86B52" w14:textId="1002EE58" w:rsidR="00646BA1" w:rsidRDefault="00646BA1" w:rsidP="004C7F8C"/>
        </w:tc>
      </w:tr>
      <w:tr w:rsidR="00646BA1" w14:paraId="5D529C88" w14:textId="77777777" w:rsidTr="004C7F8C">
        <w:tc>
          <w:tcPr>
            <w:tcW w:w="1555" w:type="dxa"/>
          </w:tcPr>
          <w:p w14:paraId="3604F7FC" w14:textId="77777777" w:rsidR="00646BA1" w:rsidRDefault="00646BA1" w:rsidP="004C7F8C">
            <w:r>
              <w:t>Samenvatting</w:t>
            </w:r>
          </w:p>
        </w:tc>
        <w:tc>
          <w:tcPr>
            <w:tcW w:w="7507" w:type="dxa"/>
          </w:tcPr>
          <w:p w14:paraId="77AA5A2E" w14:textId="77777777" w:rsidR="00646BA1" w:rsidRDefault="00646BA1" w:rsidP="004C7F8C"/>
        </w:tc>
      </w:tr>
      <w:tr w:rsidR="00646BA1" w14:paraId="5D775128" w14:textId="77777777" w:rsidTr="004C7F8C">
        <w:tc>
          <w:tcPr>
            <w:tcW w:w="1555" w:type="dxa"/>
          </w:tcPr>
          <w:p w14:paraId="454BF721" w14:textId="77777777" w:rsidR="00646BA1" w:rsidRDefault="00646BA1" w:rsidP="004C7F8C">
            <w:r>
              <w:t>Actor</w:t>
            </w:r>
          </w:p>
        </w:tc>
        <w:tc>
          <w:tcPr>
            <w:tcW w:w="7507" w:type="dxa"/>
          </w:tcPr>
          <w:p w14:paraId="0E549225" w14:textId="77777777" w:rsidR="00646BA1" w:rsidRDefault="00646BA1" w:rsidP="004C7F8C"/>
        </w:tc>
      </w:tr>
      <w:tr w:rsidR="00646BA1" w14:paraId="62F4B67E" w14:textId="77777777" w:rsidTr="004C7F8C">
        <w:tc>
          <w:tcPr>
            <w:tcW w:w="1555" w:type="dxa"/>
          </w:tcPr>
          <w:p w14:paraId="457162D1" w14:textId="77777777" w:rsidR="00646BA1" w:rsidRDefault="00646BA1" w:rsidP="004C7F8C">
            <w:r>
              <w:t>Aanname</w:t>
            </w:r>
          </w:p>
        </w:tc>
        <w:tc>
          <w:tcPr>
            <w:tcW w:w="7507" w:type="dxa"/>
          </w:tcPr>
          <w:p w14:paraId="29E8CC5C" w14:textId="77777777" w:rsidR="00646BA1" w:rsidRDefault="00646BA1" w:rsidP="004C7F8C"/>
        </w:tc>
      </w:tr>
      <w:tr w:rsidR="00646BA1" w14:paraId="40B9A82F" w14:textId="77777777" w:rsidTr="004C7F8C">
        <w:tc>
          <w:tcPr>
            <w:tcW w:w="1555" w:type="dxa"/>
          </w:tcPr>
          <w:p w14:paraId="6109EE24" w14:textId="77777777" w:rsidR="00646BA1" w:rsidRDefault="00646BA1" w:rsidP="004C7F8C">
            <w:r>
              <w:t>Beschrijving</w:t>
            </w:r>
          </w:p>
        </w:tc>
        <w:tc>
          <w:tcPr>
            <w:tcW w:w="7507" w:type="dxa"/>
          </w:tcPr>
          <w:p w14:paraId="5501CA45" w14:textId="77777777" w:rsidR="00646BA1" w:rsidRDefault="00646BA1" w:rsidP="00646BA1">
            <w:pPr>
              <w:pStyle w:val="Lijstalinea"/>
              <w:numPr>
                <w:ilvl w:val="0"/>
                <w:numId w:val="26"/>
              </w:numPr>
            </w:pPr>
          </w:p>
        </w:tc>
      </w:tr>
      <w:tr w:rsidR="00646BA1" w14:paraId="327353B8" w14:textId="77777777" w:rsidTr="004C7F8C">
        <w:tc>
          <w:tcPr>
            <w:tcW w:w="1555" w:type="dxa"/>
          </w:tcPr>
          <w:p w14:paraId="2D75FB3A" w14:textId="77777777" w:rsidR="00646BA1" w:rsidRDefault="00646BA1" w:rsidP="004C7F8C">
            <w:r>
              <w:t>Uitzondering</w:t>
            </w:r>
          </w:p>
        </w:tc>
        <w:tc>
          <w:tcPr>
            <w:tcW w:w="7507" w:type="dxa"/>
          </w:tcPr>
          <w:p w14:paraId="2233A5FB" w14:textId="77777777" w:rsidR="00646BA1" w:rsidRDefault="00646BA1" w:rsidP="00646BA1">
            <w:pPr>
              <w:pStyle w:val="Lijstalinea"/>
              <w:numPr>
                <w:ilvl w:val="0"/>
                <w:numId w:val="29"/>
              </w:numPr>
            </w:pPr>
          </w:p>
        </w:tc>
      </w:tr>
      <w:tr w:rsidR="00646BA1" w14:paraId="02DC0CC6" w14:textId="77777777" w:rsidTr="004C7F8C">
        <w:tc>
          <w:tcPr>
            <w:tcW w:w="1555" w:type="dxa"/>
          </w:tcPr>
          <w:p w14:paraId="0D5F82E7" w14:textId="77777777" w:rsidR="00646BA1" w:rsidRDefault="00646BA1" w:rsidP="004C7F8C">
            <w:r>
              <w:t>Resultaat</w:t>
            </w:r>
          </w:p>
        </w:tc>
        <w:tc>
          <w:tcPr>
            <w:tcW w:w="7507" w:type="dxa"/>
          </w:tcPr>
          <w:p w14:paraId="242D8F38" w14:textId="77777777" w:rsidR="00646BA1" w:rsidRDefault="00646BA1" w:rsidP="004C7F8C"/>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4C7F8C">
        <w:tc>
          <w:tcPr>
            <w:tcW w:w="1555" w:type="dxa"/>
          </w:tcPr>
          <w:p w14:paraId="1ACDB4EB" w14:textId="77777777" w:rsidR="00646BA1" w:rsidRDefault="00646BA1" w:rsidP="004C7F8C">
            <w:r>
              <w:t>Naam</w:t>
            </w:r>
          </w:p>
        </w:tc>
        <w:tc>
          <w:tcPr>
            <w:tcW w:w="7507" w:type="dxa"/>
          </w:tcPr>
          <w:p w14:paraId="60A25584" w14:textId="77777777" w:rsidR="00646BA1" w:rsidRDefault="00646BA1" w:rsidP="004C7F8C">
            <w:r>
              <w:t>Boot verhuren</w:t>
            </w:r>
          </w:p>
        </w:tc>
      </w:tr>
      <w:tr w:rsidR="00646BA1" w14:paraId="401ADCC6" w14:textId="77777777" w:rsidTr="004C7F8C">
        <w:tc>
          <w:tcPr>
            <w:tcW w:w="1555" w:type="dxa"/>
          </w:tcPr>
          <w:p w14:paraId="70DC7A85" w14:textId="77777777" w:rsidR="00646BA1" w:rsidRDefault="00646BA1" w:rsidP="004C7F8C">
            <w:r>
              <w:t>Samenvatting</w:t>
            </w:r>
          </w:p>
        </w:tc>
        <w:tc>
          <w:tcPr>
            <w:tcW w:w="7507" w:type="dxa"/>
          </w:tcPr>
          <w:p w14:paraId="55552FE2" w14:textId="77777777" w:rsidR="00646BA1" w:rsidRDefault="00646BA1" w:rsidP="004C7F8C"/>
        </w:tc>
      </w:tr>
      <w:tr w:rsidR="00646BA1" w14:paraId="26D50A91" w14:textId="77777777" w:rsidTr="004C7F8C">
        <w:tc>
          <w:tcPr>
            <w:tcW w:w="1555" w:type="dxa"/>
          </w:tcPr>
          <w:p w14:paraId="61947271" w14:textId="77777777" w:rsidR="00646BA1" w:rsidRDefault="00646BA1" w:rsidP="004C7F8C">
            <w:r>
              <w:t>Actor</w:t>
            </w:r>
          </w:p>
        </w:tc>
        <w:tc>
          <w:tcPr>
            <w:tcW w:w="7507" w:type="dxa"/>
          </w:tcPr>
          <w:p w14:paraId="16F74314" w14:textId="77777777" w:rsidR="00646BA1" w:rsidRDefault="00646BA1" w:rsidP="004C7F8C"/>
        </w:tc>
      </w:tr>
      <w:tr w:rsidR="00646BA1" w14:paraId="1BD44E8B" w14:textId="77777777" w:rsidTr="004C7F8C">
        <w:tc>
          <w:tcPr>
            <w:tcW w:w="1555" w:type="dxa"/>
          </w:tcPr>
          <w:p w14:paraId="56032E46" w14:textId="77777777" w:rsidR="00646BA1" w:rsidRDefault="00646BA1" w:rsidP="004C7F8C">
            <w:r>
              <w:t>Aanname</w:t>
            </w:r>
          </w:p>
        </w:tc>
        <w:tc>
          <w:tcPr>
            <w:tcW w:w="7507" w:type="dxa"/>
          </w:tcPr>
          <w:p w14:paraId="531305DA" w14:textId="77777777" w:rsidR="00646BA1" w:rsidRDefault="00646BA1" w:rsidP="004C7F8C"/>
        </w:tc>
      </w:tr>
      <w:tr w:rsidR="00646BA1" w14:paraId="50259D80" w14:textId="77777777" w:rsidTr="004C7F8C">
        <w:tc>
          <w:tcPr>
            <w:tcW w:w="1555" w:type="dxa"/>
          </w:tcPr>
          <w:p w14:paraId="3AD5F5E0" w14:textId="77777777" w:rsidR="00646BA1" w:rsidRDefault="00646BA1" w:rsidP="004C7F8C">
            <w:r>
              <w:t>Beschrijving</w:t>
            </w:r>
          </w:p>
        </w:tc>
        <w:tc>
          <w:tcPr>
            <w:tcW w:w="7507" w:type="dxa"/>
          </w:tcPr>
          <w:p w14:paraId="3D4661E0" w14:textId="77777777" w:rsidR="00646BA1" w:rsidRDefault="00646BA1" w:rsidP="00646BA1">
            <w:pPr>
              <w:pStyle w:val="Lijstalinea"/>
              <w:numPr>
                <w:ilvl w:val="0"/>
                <w:numId w:val="27"/>
              </w:numPr>
            </w:pPr>
          </w:p>
        </w:tc>
      </w:tr>
      <w:tr w:rsidR="00646BA1" w14:paraId="3408AFAE" w14:textId="77777777" w:rsidTr="004C7F8C">
        <w:tc>
          <w:tcPr>
            <w:tcW w:w="1555" w:type="dxa"/>
          </w:tcPr>
          <w:p w14:paraId="4E180A25" w14:textId="77777777" w:rsidR="00646BA1" w:rsidRDefault="00646BA1" w:rsidP="004C7F8C">
            <w:r>
              <w:t>Uitzondering</w:t>
            </w:r>
          </w:p>
        </w:tc>
        <w:tc>
          <w:tcPr>
            <w:tcW w:w="7507" w:type="dxa"/>
          </w:tcPr>
          <w:p w14:paraId="0B4A14B2" w14:textId="77777777" w:rsidR="00646BA1" w:rsidRDefault="00646BA1" w:rsidP="00646BA1">
            <w:pPr>
              <w:pStyle w:val="Lijstalinea"/>
              <w:numPr>
                <w:ilvl w:val="0"/>
                <w:numId w:val="28"/>
              </w:numPr>
            </w:pPr>
          </w:p>
        </w:tc>
      </w:tr>
      <w:tr w:rsidR="00646BA1" w14:paraId="1028CF88" w14:textId="77777777" w:rsidTr="004C7F8C">
        <w:tc>
          <w:tcPr>
            <w:tcW w:w="1555" w:type="dxa"/>
          </w:tcPr>
          <w:p w14:paraId="4C4876D5" w14:textId="77777777" w:rsidR="00646BA1" w:rsidRDefault="00646BA1" w:rsidP="004C7F8C">
            <w:r>
              <w:t>Resultaat</w:t>
            </w:r>
          </w:p>
        </w:tc>
        <w:tc>
          <w:tcPr>
            <w:tcW w:w="7507" w:type="dxa"/>
          </w:tcPr>
          <w:p w14:paraId="1303B44E" w14:textId="77777777" w:rsidR="00646BA1" w:rsidRDefault="00646BA1" w:rsidP="004C7F8C"/>
        </w:tc>
      </w:tr>
    </w:tbl>
    <w:p w14:paraId="686AD6EA" w14:textId="77777777" w:rsidR="00646BA1" w:rsidRDefault="00646BA1" w:rsidP="0036110E">
      <w:pPr>
        <w:tabs>
          <w:tab w:val="left" w:pos="1021"/>
        </w:tabs>
      </w:pPr>
    </w:p>
    <w:p w14:paraId="6376FFE8" w14:textId="3FC17C84" w:rsidR="00FA27AC" w:rsidRDefault="00FA27AC">
      <w:r>
        <w:br w:type="page"/>
      </w:r>
    </w:p>
    <w:p w14:paraId="7CD2A971" w14:textId="6D77DE04" w:rsidR="008161BD" w:rsidRDefault="00FA27AC" w:rsidP="00FA27AC">
      <w:pPr>
        <w:pStyle w:val="Kop1"/>
      </w:pPr>
      <w:bookmarkStart w:id="11" w:name="_Toc454356114"/>
      <w:r>
        <w:lastRenderedPageBreak/>
        <w:t>Planning</w:t>
      </w:r>
      <w:bookmarkEnd w:id="11"/>
    </w:p>
    <w:tbl>
      <w:tblPr>
        <w:tblStyle w:val="Rastertabel1licht"/>
        <w:tblW w:w="0" w:type="auto"/>
        <w:tblLook w:val="04A0" w:firstRow="1" w:lastRow="0" w:firstColumn="1" w:lastColumn="0" w:noHBand="0" w:noVBand="1"/>
      </w:tblPr>
      <w:tblGrid>
        <w:gridCol w:w="4531"/>
        <w:gridCol w:w="1134"/>
        <w:gridCol w:w="1134"/>
        <w:gridCol w:w="1134"/>
        <w:gridCol w:w="1129"/>
      </w:tblGrid>
      <w:tr w:rsidR="00546EC1" w14:paraId="6AF24884" w14:textId="058D763C" w:rsidTr="00FB1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4AEC754" w14:textId="32E2338D" w:rsidR="00546EC1" w:rsidRDefault="00546EC1" w:rsidP="00FA27AC">
            <w:r>
              <w:t>Taak</w:t>
            </w:r>
          </w:p>
        </w:tc>
        <w:tc>
          <w:tcPr>
            <w:tcW w:w="1134"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134"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134" w:type="dxa"/>
          </w:tcPr>
          <w:p w14:paraId="0704D8DA" w14:textId="7A1C33EC" w:rsidR="00546EC1" w:rsidRDefault="00546EC1" w:rsidP="00546EC1">
            <w:pPr>
              <w:tabs>
                <w:tab w:val="center" w:pos="625"/>
              </w:tabs>
              <w:cnfStyle w:val="100000000000" w:firstRow="1" w:lastRow="0" w:firstColumn="0" w:lastColumn="0" w:oddVBand="0" w:evenVBand="0" w:oddHBand="0" w:evenHBand="0" w:firstRowFirstColumn="0" w:firstRowLastColumn="0" w:lastRowFirstColumn="0" w:lastRowLastColumn="0"/>
            </w:pPr>
            <w:r>
              <w:t>Begin reëel</w:t>
            </w:r>
            <w:r>
              <w:tab/>
            </w:r>
          </w:p>
        </w:tc>
        <w:tc>
          <w:tcPr>
            <w:tcW w:w="1129" w:type="dxa"/>
          </w:tcPr>
          <w:p w14:paraId="1EFD91BF" w14:textId="0811BB34" w:rsidR="00546EC1" w:rsidRDefault="00546EC1" w:rsidP="00FA27AC">
            <w:pPr>
              <w:cnfStyle w:val="100000000000" w:firstRow="1" w:lastRow="0" w:firstColumn="0" w:lastColumn="0" w:oddVBand="0" w:evenVBand="0" w:oddHBand="0" w:evenHBand="0" w:firstRowFirstColumn="0" w:firstRowLastColumn="0" w:lastRowFirstColumn="0" w:lastRowLastColumn="0"/>
            </w:pPr>
            <w:r>
              <w:t>Eind reëel</w:t>
            </w:r>
          </w:p>
        </w:tc>
      </w:tr>
      <w:tr w:rsidR="00546EC1" w14:paraId="492AFAEF" w14:textId="54980EA9" w:rsidTr="00FB1BD7">
        <w:tc>
          <w:tcPr>
            <w:cnfStyle w:val="001000000000" w:firstRow="0" w:lastRow="0" w:firstColumn="1" w:lastColumn="0" w:oddVBand="0" w:evenVBand="0" w:oddHBand="0" w:evenHBand="0" w:firstRowFirstColumn="0" w:firstRowLastColumn="0" w:lastRowFirstColumn="0" w:lastRowLastColumn="0"/>
            <w:tcW w:w="4531" w:type="dxa"/>
          </w:tcPr>
          <w:p w14:paraId="6BD4DA46" w14:textId="5E92D803" w:rsidR="00546EC1" w:rsidRDefault="00546EC1" w:rsidP="00FA27AC">
            <w:r>
              <w:t>Analysedocument</w:t>
            </w:r>
          </w:p>
        </w:tc>
        <w:tc>
          <w:tcPr>
            <w:tcW w:w="1134"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34"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29"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FB1BD7">
        <w:tc>
          <w:tcPr>
            <w:cnfStyle w:val="001000000000" w:firstRow="0" w:lastRow="0" w:firstColumn="1" w:lastColumn="0" w:oddVBand="0" w:evenVBand="0" w:oddHBand="0" w:evenHBand="0" w:firstRowFirstColumn="0" w:firstRowLastColumn="0" w:lastRowFirstColumn="0" w:lastRowLastColumn="0"/>
            <w:tcW w:w="4531" w:type="dxa"/>
          </w:tcPr>
          <w:p w14:paraId="10E989B4" w14:textId="3A0864FC" w:rsidR="00546EC1" w:rsidRDefault="00546EC1" w:rsidP="00FA27AC">
            <w:r>
              <w:t>User requirements</w:t>
            </w:r>
          </w:p>
        </w:tc>
        <w:tc>
          <w:tcPr>
            <w:tcW w:w="1134"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1129"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FB1BD7">
        <w:tc>
          <w:tcPr>
            <w:cnfStyle w:val="001000000000" w:firstRow="0" w:lastRow="0" w:firstColumn="1" w:lastColumn="0" w:oddVBand="0" w:evenVBand="0" w:oddHBand="0" w:evenHBand="0" w:firstRowFirstColumn="0" w:firstRowLastColumn="0" w:lastRowFirstColumn="0" w:lastRowLastColumn="0"/>
            <w:tcW w:w="4531" w:type="dxa"/>
          </w:tcPr>
          <w:p w14:paraId="3BADDDB1" w14:textId="5E9BF9B8" w:rsidR="00546EC1" w:rsidRDefault="00546EC1" w:rsidP="00FA27AC">
            <w:r>
              <w:t>Scenario</w:t>
            </w:r>
          </w:p>
        </w:tc>
        <w:tc>
          <w:tcPr>
            <w:tcW w:w="1134"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1129"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FB1BD7">
        <w:tc>
          <w:tcPr>
            <w:cnfStyle w:val="001000000000" w:firstRow="0" w:lastRow="0" w:firstColumn="1" w:lastColumn="0" w:oddVBand="0" w:evenVBand="0" w:oddHBand="0" w:evenHBand="0" w:firstRowFirstColumn="0" w:firstRowLastColumn="0" w:lastRowFirstColumn="0" w:lastRowLastColumn="0"/>
            <w:tcW w:w="4531" w:type="dxa"/>
          </w:tcPr>
          <w:p w14:paraId="2E543E2C" w14:textId="533EBFA3" w:rsidR="00546EC1" w:rsidRDefault="00546EC1" w:rsidP="00FA27AC">
            <w:r>
              <w:t>ERD</w:t>
            </w:r>
          </w:p>
        </w:tc>
        <w:tc>
          <w:tcPr>
            <w:tcW w:w="1134"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1129"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FB1BD7">
        <w:tc>
          <w:tcPr>
            <w:cnfStyle w:val="001000000000" w:firstRow="0" w:lastRow="0" w:firstColumn="1" w:lastColumn="0" w:oddVBand="0" w:evenVBand="0" w:oddHBand="0" w:evenHBand="0" w:firstRowFirstColumn="0" w:firstRowLastColumn="0" w:lastRowFirstColumn="0" w:lastRowLastColumn="0"/>
            <w:tcW w:w="4531" w:type="dxa"/>
          </w:tcPr>
          <w:p w14:paraId="74F331B8" w14:textId="5D17968A" w:rsidR="00546EC1" w:rsidRDefault="00546EC1" w:rsidP="00FA27AC">
            <w:r>
              <w:t>Use-case diagram</w:t>
            </w:r>
          </w:p>
        </w:tc>
        <w:tc>
          <w:tcPr>
            <w:tcW w:w="1134"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134"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1129"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FB1BD7">
        <w:tc>
          <w:tcPr>
            <w:cnfStyle w:val="001000000000" w:firstRow="0" w:lastRow="0" w:firstColumn="1" w:lastColumn="0" w:oddVBand="0" w:evenVBand="0" w:oddHBand="0" w:evenHBand="0" w:firstRowFirstColumn="0" w:firstRowLastColumn="0" w:lastRowFirstColumn="0" w:lastRowLastColumn="0"/>
            <w:tcW w:w="4531" w:type="dxa"/>
          </w:tcPr>
          <w:p w14:paraId="17D08EAF" w14:textId="4A0FF5B5" w:rsidR="00546EC1" w:rsidRDefault="00546EC1" w:rsidP="00FA27AC">
            <w:r>
              <w:t>Use cases</w:t>
            </w:r>
          </w:p>
        </w:tc>
        <w:tc>
          <w:tcPr>
            <w:tcW w:w="1134"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134"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134"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1129" w:type="dxa"/>
          </w:tcPr>
          <w:p w14:paraId="1178C8A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6E1E0E" w14:paraId="3A55895C" w14:textId="77777777" w:rsidTr="00FB1BD7">
        <w:tc>
          <w:tcPr>
            <w:cnfStyle w:val="001000000000" w:firstRow="0" w:lastRow="0" w:firstColumn="1" w:lastColumn="0" w:oddVBand="0" w:evenVBand="0" w:oddHBand="0" w:evenHBand="0" w:firstRowFirstColumn="0" w:firstRowLastColumn="0" w:lastRowFirstColumn="0" w:lastRowLastColumn="0"/>
            <w:tcW w:w="4531" w:type="dxa"/>
          </w:tcPr>
          <w:p w14:paraId="4F27D6FF" w14:textId="41A12A5B" w:rsidR="006E1E0E" w:rsidRDefault="006E1E0E" w:rsidP="00FA27AC">
            <w:r>
              <w:t>UI schetsen</w:t>
            </w:r>
          </w:p>
        </w:tc>
        <w:tc>
          <w:tcPr>
            <w:tcW w:w="1134"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134"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6889A303" w14:textId="77777777" w:rsidR="006E1E0E" w:rsidRDefault="006E1E0E"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033F9C22" w14:textId="77777777" w:rsidR="006E1E0E" w:rsidRDefault="006E1E0E" w:rsidP="00FA27AC">
            <w:pPr>
              <w:cnfStyle w:val="000000000000" w:firstRow="0" w:lastRow="0" w:firstColumn="0" w:lastColumn="0" w:oddVBand="0" w:evenVBand="0" w:oddHBand="0" w:evenHBand="0" w:firstRowFirstColumn="0" w:firstRowLastColumn="0" w:lastRowFirstColumn="0" w:lastRowLastColumn="0"/>
            </w:pPr>
          </w:p>
        </w:tc>
      </w:tr>
      <w:tr w:rsidR="00546EC1" w14:paraId="3D153B88" w14:textId="2C900ABD" w:rsidTr="00FB1BD7">
        <w:tc>
          <w:tcPr>
            <w:cnfStyle w:val="001000000000" w:firstRow="0" w:lastRow="0" w:firstColumn="1" w:lastColumn="0" w:oddVBand="0" w:evenVBand="0" w:oddHBand="0" w:evenHBand="0" w:firstRowFirstColumn="0" w:firstRowLastColumn="0" w:lastRowFirstColumn="0" w:lastRowLastColumn="0"/>
            <w:tcW w:w="4531" w:type="dxa"/>
          </w:tcPr>
          <w:p w14:paraId="0E4FCC50" w14:textId="3F0AAFB0" w:rsidR="00546EC1" w:rsidRDefault="00546EC1" w:rsidP="00FA27AC">
            <w:r>
              <w:t>Ontwerpdocument</w:t>
            </w:r>
          </w:p>
        </w:tc>
        <w:tc>
          <w:tcPr>
            <w:tcW w:w="1134"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134" w:type="dxa"/>
          </w:tcPr>
          <w:p w14:paraId="48B84A5F"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CF8AD3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6C79086" w14:textId="13822A13" w:rsidTr="00FB1BD7">
        <w:tc>
          <w:tcPr>
            <w:cnfStyle w:val="001000000000" w:firstRow="0" w:lastRow="0" w:firstColumn="1" w:lastColumn="0" w:oddVBand="0" w:evenVBand="0" w:oddHBand="0" w:evenHBand="0" w:firstRowFirstColumn="0" w:firstRowLastColumn="0" w:lastRowFirstColumn="0" w:lastRowLastColumn="0"/>
            <w:tcW w:w="4531" w:type="dxa"/>
          </w:tcPr>
          <w:p w14:paraId="2D09ABE5" w14:textId="590D0134" w:rsidR="00546EC1" w:rsidRDefault="00546EC1" w:rsidP="00FA27AC">
            <w:r>
              <w:t>Datamodel</w:t>
            </w:r>
          </w:p>
        </w:tc>
        <w:tc>
          <w:tcPr>
            <w:tcW w:w="1134"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134"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2B004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0394DD5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CDAF3BE" w14:textId="62E2B40C" w:rsidTr="00FB1BD7">
        <w:tc>
          <w:tcPr>
            <w:cnfStyle w:val="001000000000" w:firstRow="0" w:lastRow="0" w:firstColumn="1" w:lastColumn="0" w:oddVBand="0" w:evenVBand="0" w:oddHBand="0" w:evenHBand="0" w:firstRowFirstColumn="0" w:firstRowLastColumn="0" w:lastRowFirstColumn="0" w:lastRowLastColumn="0"/>
            <w:tcW w:w="4531" w:type="dxa"/>
          </w:tcPr>
          <w:p w14:paraId="0FD513E2" w14:textId="3C0C3C76" w:rsidR="00546EC1" w:rsidRDefault="00546EC1" w:rsidP="00FA27AC">
            <w:r>
              <w:t>Klassendiagram</w:t>
            </w:r>
          </w:p>
        </w:tc>
        <w:tc>
          <w:tcPr>
            <w:tcW w:w="1134"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645A8B66"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E22203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8F045C2" w14:textId="5FF96F20" w:rsidTr="00FB1BD7">
        <w:tc>
          <w:tcPr>
            <w:cnfStyle w:val="001000000000" w:firstRow="0" w:lastRow="0" w:firstColumn="1" w:lastColumn="0" w:oddVBand="0" w:evenVBand="0" w:oddHBand="0" w:evenHBand="0" w:firstRowFirstColumn="0" w:firstRowLastColumn="0" w:lastRowFirstColumn="0" w:lastRowLastColumn="0"/>
            <w:tcW w:w="4531" w:type="dxa"/>
          </w:tcPr>
          <w:p w14:paraId="7299A9F1" w14:textId="1802D3F9" w:rsidR="00546EC1" w:rsidRDefault="00546EC1" w:rsidP="00FA27AC">
            <w:r>
              <w:t>Testplan</w:t>
            </w:r>
          </w:p>
        </w:tc>
        <w:tc>
          <w:tcPr>
            <w:tcW w:w="1134"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3077B9F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7F291A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FB1BD7">
        <w:tc>
          <w:tcPr>
            <w:cnfStyle w:val="001000000000" w:firstRow="0" w:lastRow="0" w:firstColumn="1" w:lastColumn="0" w:oddVBand="0" w:evenVBand="0" w:oddHBand="0" w:evenHBand="0" w:firstRowFirstColumn="0" w:firstRowLastColumn="0" w:lastRowFirstColumn="0" w:lastRowLastColumn="0"/>
            <w:tcW w:w="4531" w:type="dxa"/>
          </w:tcPr>
          <w:p w14:paraId="3BC763D8" w14:textId="26CF3523" w:rsidR="00546EC1" w:rsidRDefault="00546EC1" w:rsidP="00FA27AC">
            <w:r>
              <w:t>SQL scripts</w:t>
            </w:r>
          </w:p>
        </w:tc>
        <w:tc>
          <w:tcPr>
            <w:tcW w:w="1134"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502D2DA5"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FB1BD7">
        <w:tc>
          <w:tcPr>
            <w:cnfStyle w:val="001000000000" w:firstRow="0" w:lastRow="0" w:firstColumn="1" w:lastColumn="0" w:oddVBand="0" w:evenVBand="0" w:oddHBand="0" w:evenHBand="0" w:firstRowFirstColumn="0" w:firstRowLastColumn="0" w:lastRowFirstColumn="0" w:lastRowLastColumn="0"/>
            <w:tcW w:w="4531" w:type="dxa"/>
          </w:tcPr>
          <w:p w14:paraId="1B105E77" w14:textId="17DFEB49" w:rsidR="00546EC1" w:rsidRDefault="00546EC1" w:rsidP="00FA27AC">
            <w:r>
              <w:t>DAL</w:t>
            </w:r>
          </w:p>
        </w:tc>
        <w:tc>
          <w:tcPr>
            <w:tcW w:w="1134"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FB1BD7">
        <w:tc>
          <w:tcPr>
            <w:cnfStyle w:val="001000000000" w:firstRow="0" w:lastRow="0" w:firstColumn="1" w:lastColumn="0" w:oddVBand="0" w:evenVBand="0" w:oddHBand="0" w:evenHBand="0" w:firstRowFirstColumn="0" w:firstRowLastColumn="0" w:lastRowFirstColumn="0" w:lastRowLastColumn="0"/>
            <w:tcW w:w="4531" w:type="dxa"/>
          </w:tcPr>
          <w:p w14:paraId="7C04A7C2" w14:textId="02178A64" w:rsidR="00546EC1" w:rsidRDefault="00546EC1" w:rsidP="00FA27AC">
            <w:r>
              <w:t>Klassendiagram implementeren</w:t>
            </w:r>
          </w:p>
        </w:tc>
        <w:tc>
          <w:tcPr>
            <w:tcW w:w="1134"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FB1BD7">
        <w:tc>
          <w:tcPr>
            <w:cnfStyle w:val="001000000000" w:firstRow="0" w:lastRow="0" w:firstColumn="1" w:lastColumn="0" w:oddVBand="0" w:evenVBand="0" w:oddHBand="0" w:evenHBand="0" w:firstRowFirstColumn="0" w:firstRowLastColumn="0" w:lastRowFirstColumn="0" w:lastRowLastColumn="0"/>
            <w:tcW w:w="4531" w:type="dxa"/>
          </w:tcPr>
          <w:p w14:paraId="5614DF78" w14:textId="5C8872DF" w:rsidR="00546EC1" w:rsidRDefault="00546EC1" w:rsidP="00FA27AC">
            <w:r>
              <w:t>Overige functionaliteiten programmeren en gelijktijdig unit tests aanmaken</w:t>
            </w:r>
          </w:p>
        </w:tc>
        <w:tc>
          <w:tcPr>
            <w:tcW w:w="1134"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FB1BD7">
        <w:tc>
          <w:tcPr>
            <w:cnfStyle w:val="001000000000" w:firstRow="0" w:lastRow="0" w:firstColumn="1" w:lastColumn="0" w:oddVBand="0" w:evenVBand="0" w:oddHBand="0" w:evenHBand="0" w:firstRowFirstColumn="0" w:firstRowLastColumn="0" w:lastRowFirstColumn="0" w:lastRowLastColumn="0"/>
            <w:tcW w:w="4531" w:type="dxa"/>
          </w:tcPr>
          <w:p w14:paraId="6B2F35A1" w14:textId="2FF0929C" w:rsidR="00546EC1" w:rsidRDefault="00546EC1" w:rsidP="00FA27AC">
            <w:r>
              <w:t>Documentatie in orde maken</w:t>
            </w:r>
          </w:p>
        </w:tc>
        <w:tc>
          <w:tcPr>
            <w:tcW w:w="1134"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134"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0"/>
  </w:num>
  <w:num w:numId="2">
    <w:abstractNumId w:val="32"/>
  </w:num>
  <w:num w:numId="3">
    <w:abstractNumId w:val="22"/>
  </w:num>
  <w:num w:numId="4">
    <w:abstractNumId w:val="7"/>
  </w:num>
  <w:num w:numId="5">
    <w:abstractNumId w:val="11"/>
  </w:num>
  <w:num w:numId="6">
    <w:abstractNumId w:val="1"/>
  </w:num>
  <w:num w:numId="7">
    <w:abstractNumId w:val="5"/>
  </w:num>
  <w:num w:numId="8">
    <w:abstractNumId w:val="24"/>
  </w:num>
  <w:num w:numId="9">
    <w:abstractNumId w:val="28"/>
  </w:num>
  <w:num w:numId="10">
    <w:abstractNumId w:val="8"/>
  </w:num>
  <w:num w:numId="11">
    <w:abstractNumId w:val="13"/>
  </w:num>
  <w:num w:numId="12">
    <w:abstractNumId w:val="27"/>
  </w:num>
  <w:num w:numId="13">
    <w:abstractNumId w:val="21"/>
  </w:num>
  <w:num w:numId="14">
    <w:abstractNumId w:val="23"/>
  </w:num>
  <w:num w:numId="15">
    <w:abstractNumId w:val="3"/>
  </w:num>
  <w:num w:numId="16">
    <w:abstractNumId w:val="4"/>
  </w:num>
  <w:num w:numId="17">
    <w:abstractNumId w:val="29"/>
  </w:num>
  <w:num w:numId="18">
    <w:abstractNumId w:val="25"/>
  </w:num>
  <w:num w:numId="19">
    <w:abstractNumId w:val="17"/>
  </w:num>
  <w:num w:numId="20">
    <w:abstractNumId w:val="12"/>
  </w:num>
  <w:num w:numId="21">
    <w:abstractNumId w:val="18"/>
  </w:num>
  <w:num w:numId="22">
    <w:abstractNumId w:val="26"/>
  </w:num>
  <w:num w:numId="23">
    <w:abstractNumId w:val="20"/>
  </w:num>
  <w:num w:numId="24">
    <w:abstractNumId w:val="31"/>
  </w:num>
  <w:num w:numId="25">
    <w:abstractNumId w:val="6"/>
  </w:num>
  <w:num w:numId="26">
    <w:abstractNumId w:val="30"/>
  </w:num>
  <w:num w:numId="27">
    <w:abstractNumId w:val="15"/>
  </w:num>
  <w:num w:numId="28">
    <w:abstractNumId w:val="9"/>
  </w:num>
  <w:num w:numId="29">
    <w:abstractNumId w:val="0"/>
  </w:num>
  <w:num w:numId="30">
    <w:abstractNumId w:val="19"/>
  </w:num>
  <w:num w:numId="31">
    <w:abstractNumId w:val="16"/>
  </w:num>
  <w:num w:numId="32">
    <w:abstractNumId w:val="2"/>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114E08"/>
    <w:rsid w:val="0011705E"/>
    <w:rsid w:val="002B0463"/>
    <w:rsid w:val="002C6725"/>
    <w:rsid w:val="00316BE6"/>
    <w:rsid w:val="00321B65"/>
    <w:rsid w:val="0036110E"/>
    <w:rsid w:val="00510DAE"/>
    <w:rsid w:val="00546EC1"/>
    <w:rsid w:val="00581217"/>
    <w:rsid w:val="005E0620"/>
    <w:rsid w:val="005E2576"/>
    <w:rsid w:val="00607974"/>
    <w:rsid w:val="0064455F"/>
    <w:rsid w:val="00646BA1"/>
    <w:rsid w:val="006C1683"/>
    <w:rsid w:val="006E1E0E"/>
    <w:rsid w:val="007C7B91"/>
    <w:rsid w:val="007E7690"/>
    <w:rsid w:val="008161BD"/>
    <w:rsid w:val="00836F23"/>
    <w:rsid w:val="008F0854"/>
    <w:rsid w:val="009716EA"/>
    <w:rsid w:val="0099155F"/>
    <w:rsid w:val="00B360AD"/>
    <w:rsid w:val="00B41EE2"/>
    <w:rsid w:val="00B57500"/>
    <w:rsid w:val="00D5011E"/>
    <w:rsid w:val="00D704CE"/>
    <w:rsid w:val="00DD2152"/>
    <w:rsid w:val="00E2573B"/>
    <w:rsid w:val="00F157FD"/>
    <w:rsid w:val="00F44042"/>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F0CF22-ABB4-4AED-BF52-FF42278B3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11</Pages>
  <Words>1880</Words>
  <Characters>10345</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2</cp:revision>
  <dcterms:created xsi:type="dcterms:W3CDTF">2016-06-21T15:40:00Z</dcterms:created>
  <dcterms:modified xsi:type="dcterms:W3CDTF">2016-06-22T09:16:00Z</dcterms:modified>
</cp:coreProperties>
</file>